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472342" w14:textId="77777777" w:rsidR="00B5602C" w:rsidRPr="0023315D" w:rsidRDefault="00B5602C" w:rsidP="00B5602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3315D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5000"/>
        <w:gridCol w:w="1151"/>
        <w:gridCol w:w="1043"/>
        <w:gridCol w:w="1296"/>
      </w:tblGrid>
      <w:tr w:rsidR="0023315D" w:rsidRPr="0023315D" w14:paraId="7B184659" w14:textId="77777777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206B86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申請暨分配作業"/>
        <w:tc>
          <w:tcPr>
            <w:tcW w:w="26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C9D7A3" w14:textId="77777777" w:rsidR="00B5602C" w:rsidRPr="0023315D" w:rsidRDefault="00B5602C" w:rsidP="00B56150">
            <w:pPr>
              <w:pStyle w:val="31"/>
            </w:pPr>
            <w:r w:rsidRPr="0023315D">
              <w:fldChar w:fldCharType="begin"/>
            </w:r>
            <w:r w:rsidRPr="0023315D">
              <w:instrText xml:space="preserve"> HYPERLINK "https://d.docs.live.net/eb2729548f9f1107/桌面/學內/%5eM1120-005學生住宿申請、分配與學生入住作業.docx" \l "學生事務處" </w:instrText>
            </w:r>
            <w:r w:rsidRPr="0023315D">
              <w:fldChar w:fldCharType="separate"/>
            </w:r>
            <w:bookmarkStart w:id="1" w:name="_Toc127541974"/>
            <w:bookmarkStart w:id="2" w:name="_Toc99130096"/>
            <w:bookmarkStart w:id="3" w:name="_Toc92798090"/>
            <w:bookmarkStart w:id="4" w:name="_Toc192064736"/>
            <w:r w:rsidRPr="0023315D">
              <w:rPr>
                <w:rStyle w:val="a3"/>
                <w:rFonts w:hint="eastAsia"/>
                <w:color w:val="auto"/>
              </w:rPr>
              <w:t>1120-005學生住宿申請、分配與學生入住作業</w:t>
            </w:r>
            <w:bookmarkEnd w:id="0"/>
            <w:bookmarkEnd w:id="1"/>
            <w:bookmarkEnd w:id="2"/>
            <w:bookmarkEnd w:id="3"/>
            <w:bookmarkEnd w:id="4"/>
            <w:r w:rsidRPr="0023315D">
              <w:fldChar w:fldCharType="end"/>
            </w:r>
          </w:p>
        </w:tc>
        <w:tc>
          <w:tcPr>
            <w:tcW w:w="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6247AE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D64B247" w14:textId="77777777" w:rsidR="00B5602C" w:rsidRPr="0023315D" w:rsidRDefault="00B5602C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23315D" w:rsidRPr="0023315D" w14:paraId="23149699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4FCE7F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B1DC3E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75B04FA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DAA51D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3FD2F84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3315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3315D" w:rsidRPr="0023315D" w14:paraId="49D08BB7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E2358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2CAD52" w14:textId="77777777" w:rsidR="00B5602C" w:rsidRPr="0023315D" w:rsidRDefault="00B5602C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90219DB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A68BCD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4DF584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3315D" w:rsidRPr="0023315D" w14:paraId="020C4AAD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8CBF40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91E553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23315D">
              <w:rPr>
                <w:rFonts w:ascii="標楷體" w:eastAsia="標楷體" w:hAnsi="標楷體" w:hint="eastAsia"/>
              </w:rPr>
              <w:t>修訂原因：申請方式已系統化，及配合新版內控格式修正流程圖。</w:t>
            </w:r>
          </w:p>
          <w:p w14:paraId="02176A49" w14:textId="77777777" w:rsidR="00B5602C" w:rsidRPr="0023315D" w:rsidRDefault="00B5602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75530C9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hint="eastAsia"/>
              </w:rPr>
              <w:t>（1）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7A3D66AF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hint="eastAsia"/>
              </w:rPr>
              <w:t>（2）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23315D">
              <w:rPr>
                <w:rFonts w:ascii="標楷體" w:eastAsia="標楷體" w:hAnsi="標楷體" w:hint="eastAsia"/>
              </w:rPr>
              <w:t>修改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14:paraId="20994C59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12C714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6C0E73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7336DA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3315D" w:rsidRPr="0023315D" w14:paraId="7A3C9B92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997D88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71841B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23315D">
              <w:rPr>
                <w:rFonts w:ascii="標楷體" w:eastAsia="標楷體" w:hAnsi="標楷體" w:hint="eastAsia"/>
              </w:rPr>
              <w:t>修訂原因：</w:t>
            </w:r>
            <w:r w:rsidRPr="0023315D"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 w:rsidRPr="0023315D">
              <w:rPr>
                <w:rFonts w:ascii="標楷體" w:eastAsia="標楷體" w:hAnsi="標楷體" w:hint="eastAsia"/>
              </w:rPr>
              <w:t>。</w:t>
            </w:r>
          </w:p>
          <w:p w14:paraId="78E5C50A" w14:textId="77777777" w:rsidR="00B5602C" w:rsidRPr="0023315D" w:rsidRDefault="00B5602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1C50A8B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hint="eastAsia"/>
              </w:rPr>
              <w:t>（1）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14:paraId="1F323E5B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hint="eastAsia"/>
              </w:rPr>
              <w:t>（2）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23315D">
              <w:rPr>
                <w:rFonts w:ascii="標楷體" w:eastAsia="標楷體" w:hAnsi="標楷體" w:hint="eastAsia"/>
              </w:rPr>
              <w:t>修改</w:t>
            </w:r>
            <w:r w:rsidRPr="0023315D">
              <w:rPr>
                <w:rFonts w:ascii="標楷體" w:eastAsia="標楷體" w:hAnsi="標楷體" w:cs="Times New Roman" w:hint="eastAsia"/>
                <w:szCs w:val="24"/>
              </w:rPr>
              <w:t>2.1.、2.2.和原2.4.，新增2.4.及順修條序。</w:t>
            </w:r>
          </w:p>
          <w:p w14:paraId="658EE3F3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3）控制重點修改3.1.。</w:t>
            </w:r>
          </w:p>
          <w:p w14:paraId="35CBD8A4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42CC9D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B09659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84C314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3315D" w:rsidRPr="0023315D" w14:paraId="2FC5D53F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2930EB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466B09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14:paraId="0584EC93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2.修正處：</w:t>
            </w:r>
          </w:p>
          <w:p w14:paraId="577485A2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1）文件名稱修改。</w:t>
            </w:r>
          </w:p>
          <w:p w14:paraId="2C377472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2）流程圖修改。</w:t>
            </w:r>
          </w:p>
          <w:p w14:paraId="667B083D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3）作業程序修改2.2.、2.3.、2.4.，及刪除2.5.。</w:t>
            </w:r>
          </w:p>
          <w:p w14:paraId="18F7E94C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4）控制重點修改3.1.和新增3.3.。</w:t>
            </w:r>
          </w:p>
          <w:p w14:paraId="79BDD9FA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5）使用表單新增4.1.、4.2.、4.3.。</w:t>
            </w:r>
          </w:p>
          <w:p w14:paraId="03605611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6）依據及相關文件新增5.2.、5.3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D28299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E8F8CE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連大慶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9DCCC7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3315D" w:rsidRPr="0023315D" w14:paraId="0C6609ED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929B64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602C70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14:paraId="169587C0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2.修正處：</w:t>
            </w:r>
          </w:p>
          <w:p w14:paraId="01859A09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1）文件名稱修改。</w:t>
            </w:r>
          </w:p>
          <w:p w14:paraId="7D72F11B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2）流程圖修改。</w:t>
            </w:r>
          </w:p>
          <w:p w14:paraId="3D988E99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 xml:space="preserve">（3）作業程序修改2.3.、2.4.。 </w:t>
            </w:r>
          </w:p>
          <w:p w14:paraId="20A35747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4）控制重點新增3.4.。</w:t>
            </w:r>
          </w:p>
          <w:p w14:paraId="35581483" w14:textId="77777777" w:rsidR="00B5602C" w:rsidRPr="0023315D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5）使用表單修改4.1.、4.2.、4.3.。</w:t>
            </w:r>
          </w:p>
          <w:p w14:paraId="0F17B7A4" w14:textId="77777777" w:rsidR="00B5602C" w:rsidRPr="0023315D" w:rsidRDefault="00B5602C" w:rsidP="00B56150">
            <w:pPr>
              <w:spacing w:line="0" w:lineRule="atLeast"/>
              <w:ind w:leftChars="93" w:left="237" w:hangingChars="6" w:hanging="14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（6）依據及相關文件修改5.2.和刪除5.3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ECBE16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11.09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450B9C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黃子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7DB53A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3315D">
              <w:rPr>
                <w:rFonts w:ascii="標楷體" w:eastAsia="標楷體" w:hAnsi="標楷體" w:cs="Times New Roman" w:hint="eastAsia"/>
              </w:rPr>
              <w:t>111.12.21</w:t>
            </w:r>
          </w:p>
          <w:p w14:paraId="44255B21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3315D">
              <w:rPr>
                <w:rFonts w:ascii="標楷體" w:eastAsia="標楷體" w:hAnsi="標楷體" w:cs="Times New Roman" w:hint="eastAsia"/>
              </w:rPr>
              <w:t>111-2</w:t>
            </w:r>
          </w:p>
          <w:p w14:paraId="6825C792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3315D" w:rsidRPr="0023315D" w14:paraId="04C8D8AF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4197936D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6EFF9DA1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1.修訂原因：依111學年內控委員建議修正。</w:t>
            </w:r>
          </w:p>
          <w:p w14:paraId="5F4F0BF1" w14:textId="77777777" w:rsidR="00B5602C" w:rsidRPr="0023315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2.修正處：</w:t>
            </w:r>
          </w:p>
          <w:p w14:paraId="768A1076" w14:textId="77777777" w:rsidR="00B5602C" w:rsidRPr="0023315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 w:rsidRPr="0023315D"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14:paraId="29A67EFF" w14:textId="77777777" w:rsidR="00B5602C" w:rsidRPr="0023315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作業程序2.1修改。</w:t>
            </w:r>
          </w:p>
          <w:p w14:paraId="7362C77D" w14:textId="77777777" w:rsidR="00B5602C" w:rsidRPr="0023315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lastRenderedPageBreak/>
              <w:t>控制重點3.4修改。</w:t>
            </w:r>
          </w:p>
          <w:p w14:paraId="2F8BF1DC" w14:textId="77777777" w:rsidR="00B5602C" w:rsidRPr="0023315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刪除</w:t>
            </w:r>
            <w:r w:rsidRPr="0023315D">
              <w:rPr>
                <w:rFonts w:ascii="標楷體" w:eastAsia="標楷體" w:hAnsi="標楷體" w:cs="Times New Roman" w:hint="eastAsia"/>
                <w:bCs/>
                <w:szCs w:val="24"/>
              </w:rPr>
              <w:t>依據及相關文件5.2戶籍謄本（3個月內）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26CA4AAF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lastRenderedPageBreak/>
              <w:t>113.0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399FD32C" w14:textId="77777777" w:rsidR="00B5602C" w:rsidRPr="0023315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3315D">
              <w:rPr>
                <w:rFonts w:ascii="標楷體" w:eastAsia="標楷體" w:hAnsi="標楷體" w:hint="eastAsia"/>
              </w:rPr>
              <w:t>廖柏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3751048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3315D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7CFE7710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3315D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492AAA02" w14:textId="77777777" w:rsidR="00B5602C" w:rsidRPr="0023315D" w:rsidRDefault="00B5602C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23315D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282D6FC4" w14:textId="77777777" w:rsidR="00B5602C" w:rsidRPr="0023315D" w:rsidRDefault="00B5602C" w:rsidP="00B5602C">
      <w:pPr>
        <w:jc w:val="right"/>
        <w:rPr>
          <w:rFonts w:ascii="標楷體" w:eastAsia="標楷體" w:hAnsi="標楷體"/>
        </w:rPr>
      </w:pPr>
      <w:r w:rsidRPr="0023315D"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23315D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22582E6" w14:textId="77777777" w:rsidR="00B5602C" w:rsidRPr="0023315D" w:rsidRDefault="00B5602C" w:rsidP="00B5602C">
      <w:pPr>
        <w:widowControl/>
        <w:rPr>
          <w:rFonts w:ascii="標楷體" w:eastAsia="標楷體" w:hAnsi="標楷體"/>
          <w:szCs w:val="24"/>
        </w:rPr>
      </w:pPr>
      <w:r w:rsidRPr="0023315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011A56" wp14:editId="005C5F6A">
                <wp:simplePos x="0" y="0"/>
                <wp:positionH relativeFrom="column">
                  <wp:posOffset>4343400</wp:posOffset>
                </wp:positionH>
                <wp:positionV relativeFrom="page">
                  <wp:posOffset>9635490</wp:posOffset>
                </wp:positionV>
                <wp:extent cx="2057400" cy="571500"/>
                <wp:effectExtent l="0" t="0" r="0" b="0"/>
                <wp:wrapNone/>
                <wp:docPr id="474" name="文字方塊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17DA2A" w14:textId="77777777" w:rsidR="00B5602C" w:rsidRDefault="00B5602C" w:rsidP="00B560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14:paraId="53197C43" w14:textId="77777777" w:rsidR="00B5602C" w:rsidRDefault="00B5602C" w:rsidP="00B560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3DAE32" id="_x0000_t202" coordsize="21600,21600" o:spt="202" path="m,l,21600r21600,l21600,xe">
                <v:stroke joinstyle="miter"/>
                <v:path gradientshapeok="t" o:connecttype="rect"/>
              </v:shapetype>
              <v:shape id="文字方塊 474" o:spid="_x0000_s1026" type="#_x0000_t202" style="position:absolute;margin-left:342pt;margin-top:75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" fillcolor="white [3201]" stroked="f" strokeweight="1pt">
                <v:textbox>
                  <w:txbxContent>
                    <w:p w:rsidR="00B5602C" w:rsidRDefault="00B5602C" w:rsidP="00B560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B5602C" w:rsidRDefault="00B5602C" w:rsidP="00B560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3315D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23315D" w:rsidRPr="0023315D" w14:paraId="535A29D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41BA373" w14:textId="77777777" w:rsidR="00B5602C" w:rsidRPr="0023315D" w:rsidRDefault="00B5602C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3315D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3315D" w:rsidRPr="0023315D" w14:paraId="1E93CC0D" w14:textId="77777777" w:rsidTr="00B56150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5045714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D6DA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4CC9B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A127A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5043A6B0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E5E9C02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3315D" w:rsidRPr="0023315D" w14:paraId="6896C0DE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707C19A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3315D">
              <w:rPr>
                <w:rFonts w:ascii="標楷體" w:eastAsia="標楷體" w:hAnsi="標楷體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F9AF13B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6255ECB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2B25D0E" w14:textId="77777777" w:rsidR="00B5602C" w:rsidRPr="0023315D" w:rsidRDefault="00B5602C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06/</w:t>
            </w:r>
          </w:p>
          <w:p w14:paraId="0FA88442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23315D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EE684DC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7C83D531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7A71FF74" w14:textId="77777777" w:rsidR="00B5602C" w:rsidRPr="0023315D" w:rsidRDefault="00B5602C" w:rsidP="00B5602C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3315D">
        <w:rPr>
          <w:rFonts w:ascii="標楷體" w:eastAsia="標楷體" w:hAnsi="標楷體" w:hint="eastAsia"/>
          <w:sz w:val="16"/>
          <w:szCs w:val="16"/>
        </w:rPr>
        <w:t>回</w:t>
      </w:r>
      <w:hyperlink r:id="rId9" w:anchor="學生事務處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23315D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261FA2F" w14:textId="77777777" w:rsidR="00B5602C" w:rsidRPr="0023315D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3315D">
        <w:rPr>
          <w:rFonts w:ascii="標楷體" w:eastAsia="標楷體" w:hAnsi="標楷體" w:hint="eastAsia"/>
          <w:b/>
          <w:bCs/>
        </w:rPr>
        <w:t>1.流程圖：</w:t>
      </w:r>
    </w:p>
    <w:p w14:paraId="03C78610" w14:textId="4DC04783" w:rsidR="00B5602C" w:rsidRPr="0023315D" w:rsidRDefault="0023315D" w:rsidP="00B5602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23315D">
        <w:rPr>
          <w:rFonts w:ascii="標楷體" w:eastAsia="標楷體" w:hAnsi="標楷體" w:hint="eastAsia"/>
        </w:rPr>
        <w:object w:dxaOrig="8865" w:dyaOrig="13335" w14:anchorId="72C516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6.45pt;height:540pt" o:ole="">
            <v:imagedata r:id="rId11" o:title=""/>
          </v:shape>
          <o:OLEObject Type="Embed" ProgID="Visio.Drawing.11" ShapeID="_x0000_i1029" DrawAspect="Content" ObjectID="_1829290064" r:id="rId12"/>
        </w:object>
      </w:r>
    </w:p>
    <w:p w14:paraId="186ED501" w14:textId="77777777" w:rsidR="00B5602C" w:rsidRPr="0023315D" w:rsidRDefault="00B5602C" w:rsidP="00B5602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23315D">
        <w:rPr>
          <w:rFonts w:ascii="標楷體" w:eastAsia="標楷體" w:hAnsi="標楷體" w:hint="eastAsia"/>
          <w:kern w:val="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23315D" w:rsidRPr="0023315D" w14:paraId="47EE764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EEE52E1" w14:textId="77777777" w:rsidR="00B5602C" w:rsidRPr="0023315D" w:rsidRDefault="00B5602C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3315D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3315D" w:rsidRPr="0023315D" w14:paraId="2E2BDF7E" w14:textId="77777777" w:rsidTr="00B56150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23CD05F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29E0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58AB8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7B1AC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版本/</w:t>
            </w:r>
          </w:p>
          <w:p w14:paraId="28980501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B04B1F4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頁數</w:t>
            </w:r>
          </w:p>
        </w:tc>
      </w:tr>
      <w:tr w:rsidR="0023315D" w:rsidRPr="0023315D" w14:paraId="14395FA3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429B65E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3315D">
              <w:rPr>
                <w:rFonts w:ascii="標楷體" w:eastAsia="標楷體" w:hAnsi="標楷體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F462CEF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2369F2C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485265C" w14:textId="77777777" w:rsidR="00B5602C" w:rsidRPr="0023315D" w:rsidRDefault="00B5602C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06/</w:t>
            </w:r>
          </w:p>
          <w:p w14:paraId="331D8D4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23315D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FC1F8B9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第2頁/</w:t>
            </w:r>
          </w:p>
          <w:p w14:paraId="1F6F8476" w14:textId="77777777" w:rsidR="00B5602C" w:rsidRPr="0023315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3315D">
              <w:rPr>
                <w:rFonts w:ascii="標楷體" w:eastAsia="標楷體" w:hAnsi="標楷體" w:cs="Times New Roman" w:hint="eastAsia"/>
                <w:sz w:val="20"/>
                <w:szCs w:val="20"/>
              </w:rPr>
              <w:t>共2頁</w:t>
            </w:r>
          </w:p>
        </w:tc>
      </w:tr>
    </w:tbl>
    <w:p w14:paraId="7816AF9A" w14:textId="77777777" w:rsidR="00B5602C" w:rsidRPr="0023315D" w:rsidRDefault="00B5602C" w:rsidP="00B5602C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3315D">
        <w:rPr>
          <w:rFonts w:ascii="標楷體" w:eastAsia="標楷體" w:hAnsi="標楷體" w:hint="eastAsia"/>
          <w:sz w:val="16"/>
          <w:szCs w:val="16"/>
        </w:rPr>
        <w:t>回</w:t>
      </w:r>
      <w:hyperlink r:id="rId13" w:anchor="學生事務處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23315D"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 w:rsidRPr="002331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95B9A6A" w14:textId="77777777" w:rsidR="00B5602C" w:rsidRPr="0023315D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3315D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6A3F8489" w14:textId="77777777" w:rsidR="00B5602C" w:rsidRPr="0023315D" w:rsidRDefault="00B5602C" w:rsidP="00B5602C">
      <w:pPr>
        <w:numPr>
          <w:ilvl w:val="1"/>
          <w:numId w:val="16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在下學期抽籤作業前公告宿舍申請作業辦法，學生依公告時間內於學生住宿系統，完成宿舍住宿申請表填寫。</w:t>
      </w:r>
    </w:p>
    <w:p w14:paraId="21CC662B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2.2.彙整住宿申請表審核身分別。</w:t>
      </w:r>
    </w:p>
    <w:p w14:paraId="397856C3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2.3. 5月份依床位數（保留新生</w:t>
      </w: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床位</w:t>
      </w:r>
      <w:r w:rsidRPr="0023315D">
        <w:rPr>
          <w:rFonts w:ascii="標楷體" w:eastAsia="標楷體" w:hAnsi="標楷體" w:cs="Times New Roman" w:hint="eastAsia"/>
          <w:szCs w:val="24"/>
        </w:rPr>
        <w:t>）辦理電腦公開抽籤決定住宿順序，線上自選床位完後依序遞補。</w:t>
      </w:r>
    </w:p>
    <w:p w14:paraId="58A55A32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2.4.造冊送會計室製作次學期住宿繳費單，完成繳費並持繳費證明於宿舍進住期間，</w:t>
      </w: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辦</w:t>
      </w:r>
      <w:r w:rsidRPr="0023315D">
        <w:rPr>
          <w:rFonts w:ascii="標楷體" w:eastAsia="標楷體" w:hAnsi="標楷體" w:cs="Times New Roman" w:hint="eastAsia"/>
          <w:szCs w:val="24"/>
        </w:rPr>
        <w:t>理入住</w:t>
      </w: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暨報到</w:t>
      </w:r>
      <w:r w:rsidRPr="0023315D">
        <w:rPr>
          <w:rFonts w:ascii="標楷體" w:eastAsia="標楷體" w:hAnsi="標楷體" w:cs="Times New Roman" w:hint="eastAsia"/>
          <w:szCs w:val="24"/>
        </w:rPr>
        <w:t>手續。</w:t>
      </w:r>
    </w:p>
    <w:p w14:paraId="5A820475" w14:textId="77777777" w:rsidR="00B5602C" w:rsidRPr="0023315D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3315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48F1E39B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3.1.身分別審核。</w:t>
      </w:r>
    </w:p>
    <w:p w14:paraId="02B588C1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3.2.資料輸出與電腦系統核對。</w:t>
      </w:r>
    </w:p>
    <w:p w14:paraId="094C069E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3.3.住宿申請作業電腦抽籤序號。</w:t>
      </w:r>
    </w:p>
    <w:p w14:paraId="44A69F36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  <w:shd w:val="clear" w:color="auto" w:fill="FFFFFF" w:themeFill="background1"/>
        </w:rPr>
      </w:pP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3.4.學生辦理宿舍入住手續及報到，學務處使用住宿名單核對身分，學生簽署佛光大學學生住宿契約書，並至線上學生住宿系統填寫佛光大學住宿生基本資料，學務處告知</w:t>
      </w:r>
      <w:r w:rsidRPr="0023315D">
        <w:rPr>
          <w:rFonts w:ascii="標楷體" w:eastAsia="標楷體" w:hAnsi="標楷體" w:cs="Times New Roman" w:hint="eastAsia"/>
          <w:szCs w:val="24"/>
        </w:rPr>
        <w:t>佛光大學學生宿舍管理辦法規定事項</w:t>
      </w: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。</w:t>
      </w:r>
    </w:p>
    <w:p w14:paraId="4736B3D9" w14:textId="77777777" w:rsidR="00B5602C" w:rsidRPr="0023315D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3315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189E6333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1.學生宿舍住宿申請表。</w:t>
      </w:r>
    </w:p>
    <w:p w14:paraId="0F506D6D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2.佛光大學學生住宿契約書。</w:t>
      </w:r>
    </w:p>
    <w:p w14:paraId="1B82B688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 w:rsidRPr="0023315D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3.</w:t>
      </w:r>
      <w:r w:rsidRPr="0023315D">
        <w:rPr>
          <w:rFonts w:ascii="標楷體" w:eastAsia="標楷體" w:hAnsi="標楷體" w:hint="eastAsia"/>
          <w:szCs w:val="24"/>
          <w:shd w:val="clear" w:color="auto" w:fill="FFFFFF" w:themeFill="background1"/>
        </w:rPr>
        <w:t>住宿繳費單。</w:t>
      </w:r>
    </w:p>
    <w:p w14:paraId="00A14146" w14:textId="77777777" w:rsidR="00B5602C" w:rsidRPr="0023315D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3315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4551C0F1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5.1.佛光大學學生宿舍管理辦法。</w:t>
      </w:r>
    </w:p>
    <w:p w14:paraId="6C63C553" w14:textId="77777777" w:rsidR="00B5602C" w:rsidRPr="0023315D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3315D">
        <w:rPr>
          <w:rFonts w:ascii="標楷體" w:eastAsia="標楷體" w:hAnsi="標楷體" w:cs="Times New Roman" w:hint="eastAsia"/>
          <w:szCs w:val="24"/>
        </w:rPr>
        <w:t>5.2.學生宿舍住宿申請表。</w:t>
      </w:r>
    </w:p>
    <w:p w14:paraId="4A95FC69" w14:textId="77777777" w:rsidR="005B1C84" w:rsidRPr="0023315D" w:rsidRDefault="005B1C84" w:rsidP="00B5602C"/>
    <w:sectPr w:rsidR="005B1C84" w:rsidRPr="0023315D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5B633" w14:textId="77777777" w:rsidR="00A0092E" w:rsidRDefault="00A0092E" w:rsidP="0023315D">
      <w:r>
        <w:separator/>
      </w:r>
    </w:p>
  </w:endnote>
  <w:endnote w:type="continuationSeparator" w:id="0">
    <w:p w14:paraId="080BD933" w14:textId="77777777" w:rsidR="00A0092E" w:rsidRDefault="00A0092E" w:rsidP="002331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AFA302" w14:textId="77777777" w:rsidR="00A0092E" w:rsidRDefault="00A0092E" w:rsidP="0023315D">
      <w:r>
        <w:separator/>
      </w:r>
    </w:p>
  </w:footnote>
  <w:footnote w:type="continuationSeparator" w:id="0">
    <w:p w14:paraId="28D70058" w14:textId="77777777" w:rsidR="00A0092E" w:rsidRDefault="00A0092E" w:rsidP="002331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586114301">
    <w:abstractNumId w:val="1"/>
  </w:num>
  <w:num w:numId="2" w16cid:durableId="749814528">
    <w:abstractNumId w:val="14"/>
  </w:num>
  <w:num w:numId="3" w16cid:durableId="2131240237">
    <w:abstractNumId w:val="7"/>
  </w:num>
  <w:num w:numId="4" w16cid:durableId="1588539222">
    <w:abstractNumId w:val="15"/>
  </w:num>
  <w:num w:numId="5" w16cid:durableId="2128548926">
    <w:abstractNumId w:val="3"/>
  </w:num>
  <w:num w:numId="6" w16cid:durableId="456484681">
    <w:abstractNumId w:val="4"/>
  </w:num>
  <w:num w:numId="7" w16cid:durableId="676346754">
    <w:abstractNumId w:val="8"/>
  </w:num>
  <w:num w:numId="8" w16cid:durableId="1661619076">
    <w:abstractNumId w:val="9"/>
  </w:num>
  <w:num w:numId="9" w16cid:durableId="20352331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46277213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33207748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309821613">
    <w:abstractNumId w:val="0"/>
  </w:num>
  <w:num w:numId="13" w16cid:durableId="133005793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9878574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27055044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458308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3315D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751F3F"/>
    <w:rsid w:val="0086372F"/>
    <w:rsid w:val="00A0092E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50C021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602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2331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23315D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2331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23315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3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4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34</Words>
  <Characters>1907</Characters>
  <Application>Microsoft Office Word</Application>
  <DocSecurity>0</DocSecurity>
  <Lines>15</Lines>
  <Paragraphs>4</Paragraphs>
  <ScaleCrop>false</ScaleCrop>
  <Company/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00:00Z</dcterms:created>
  <dcterms:modified xsi:type="dcterms:W3CDTF">2026-01-07T03:21:00Z</dcterms:modified>
</cp:coreProperties>
</file>